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B6624" w:rsidRDefault="00082BD2">
      <w:r>
        <w:t>DMS Project Phase – I</w:t>
      </w:r>
    </w:p>
    <w:p w:rsidR="00082BD2" w:rsidRDefault="00082BD2"/>
    <w:p w:rsidR="00082BD2" w:rsidRDefault="00082BD2" w:rsidP="00082BD2">
      <w:pPr>
        <w:jc w:val="center"/>
      </w:pPr>
      <w:r>
        <w:object w:dxaOrig="16126" w:dyaOrig="111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312pt" o:ole="">
            <v:imagedata r:id="rId4" o:title=""/>
          </v:shape>
          <o:OLEObject Type="Embed" ProgID="Visio.Drawing.15" ShapeID="_x0000_i1025" DrawAspect="Content" ObjectID="_1482311031" r:id="rId5"/>
        </w:object>
      </w:r>
    </w:p>
    <w:p w:rsidR="00082BD2" w:rsidRDefault="00082BD2" w:rsidP="00082BD2">
      <w:pPr>
        <w:jc w:val="center"/>
      </w:pPr>
      <w:r>
        <w:t>Page - 1</w:t>
      </w:r>
    </w:p>
    <w:p w:rsidR="00082BD2" w:rsidRDefault="00082BD2"/>
    <w:p w:rsidR="00082BD2" w:rsidRDefault="00082BD2"/>
    <w:p w:rsidR="00082BD2" w:rsidRDefault="00082BD2"/>
    <w:p w:rsidR="00082BD2" w:rsidRDefault="00082BD2" w:rsidP="00082BD2">
      <w:pPr>
        <w:jc w:val="center"/>
      </w:pPr>
      <w:r>
        <w:object w:dxaOrig="16155" w:dyaOrig="11175">
          <v:shape id="_x0000_i1026" type="#_x0000_t75" style="width:450.75pt;height:312pt" o:ole="">
            <v:imagedata r:id="rId6" o:title=""/>
          </v:shape>
          <o:OLEObject Type="Embed" ProgID="Visio.Drawing.15" ShapeID="_x0000_i1026" DrawAspect="Content" ObjectID="_1482311032" r:id="rId7"/>
        </w:object>
      </w:r>
    </w:p>
    <w:p w:rsidR="00082BD2" w:rsidRDefault="00082BD2" w:rsidP="00082BD2">
      <w:pPr>
        <w:jc w:val="center"/>
      </w:pPr>
      <w:r>
        <w:t xml:space="preserve">Page – 2 </w:t>
      </w:r>
    </w:p>
    <w:p w:rsidR="00082BD2" w:rsidRDefault="00082BD2"/>
    <w:p w:rsidR="00082BD2" w:rsidRDefault="00082BD2"/>
    <w:p w:rsidR="00082BD2" w:rsidRDefault="00082BD2"/>
    <w:p w:rsidR="00082BD2" w:rsidRDefault="00082BD2" w:rsidP="00082BD2">
      <w:pPr>
        <w:jc w:val="center"/>
      </w:pPr>
      <w:r>
        <w:object w:dxaOrig="16155" w:dyaOrig="11175">
          <v:shape id="_x0000_i1027" type="#_x0000_t75" style="width:450.75pt;height:312pt" o:ole="">
            <v:imagedata r:id="rId8" o:title=""/>
          </v:shape>
          <o:OLEObject Type="Embed" ProgID="Visio.Drawing.15" ShapeID="_x0000_i1027" DrawAspect="Content" ObjectID="_1482311033" r:id="rId9"/>
        </w:object>
      </w:r>
    </w:p>
    <w:p w:rsidR="00082BD2" w:rsidRDefault="00082BD2" w:rsidP="00082BD2">
      <w:pPr>
        <w:jc w:val="center"/>
      </w:pPr>
      <w:r>
        <w:t xml:space="preserve">Page – 3 </w:t>
      </w:r>
    </w:p>
    <w:p w:rsidR="00082BD2" w:rsidRDefault="00082BD2" w:rsidP="00082BD2">
      <w:pPr>
        <w:jc w:val="center"/>
      </w:pPr>
    </w:p>
    <w:p w:rsidR="00082BD2" w:rsidRDefault="00082BD2" w:rsidP="00082BD2">
      <w:pPr>
        <w:jc w:val="center"/>
      </w:pPr>
    </w:p>
    <w:p w:rsidR="00082BD2" w:rsidRDefault="00082BD2" w:rsidP="00082BD2">
      <w:pPr>
        <w:jc w:val="center"/>
      </w:pPr>
    </w:p>
    <w:p w:rsidR="00082BD2" w:rsidRDefault="00082BD2" w:rsidP="00082BD2">
      <w:pPr>
        <w:jc w:val="center"/>
      </w:pPr>
      <w:r>
        <w:object w:dxaOrig="16155" w:dyaOrig="11175">
          <v:shape id="_x0000_i1028" type="#_x0000_t75" style="width:450.75pt;height:312pt" o:ole="">
            <v:imagedata r:id="rId10" o:title=""/>
          </v:shape>
          <o:OLEObject Type="Embed" ProgID="Visio.Drawing.15" ShapeID="_x0000_i1028" DrawAspect="Content" ObjectID="_1482311034" r:id="rId11"/>
        </w:object>
      </w:r>
    </w:p>
    <w:p w:rsidR="00082BD2" w:rsidRDefault="00082BD2" w:rsidP="00082BD2">
      <w:pPr>
        <w:jc w:val="center"/>
      </w:pPr>
      <w:r>
        <w:t xml:space="preserve">Page – 4  </w:t>
      </w:r>
    </w:p>
    <w:p w:rsidR="00082BD2" w:rsidRDefault="00082BD2"/>
    <w:p w:rsidR="00082BD2" w:rsidRDefault="00082BD2"/>
    <w:p w:rsidR="00082BD2" w:rsidRDefault="00082BD2"/>
    <w:p w:rsidR="00082BD2" w:rsidRDefault="00082BD2"/>
    <w:p w:rsidR="00082BD2" w:rsidRDefault="00082BD2" w:rsidP="00082BD2">
      <w:pPr>
        <w:jc w:val="center"/>
      </w:pPr>
      <w:r>
        <w:object w:dxaOrig="16155" w:dyaOrig="11175">
          <v:shape id="_x0000_i1029" type="#_x0000_t75" style="width:450.75pt;height:312pt" o:ole="">
            <v:imagedata r:id="rId12" o:title=""/>
          </v:shape>
          <o:OLEObject Type="Embed" ProgID="Visio.Drawing.15" ShapeID="_x0000_i1029" DrawAspect="Content" ObjectID="_1482311035" r:id="rId13"/>
        </w:object>
      </w:r>
    </w:p>
    <w:p w:rsidR="00082BD2" w:rsidRDefault="00082BD2" w:rsidP="00082BD2">
      <w:pPr>
        <w:jc w:val="center"/>
      </w:pPr>
      <w:r>
        <w:t>Page – 5</w:t>
      </w:r>
    </w:p>
    <w:p w:rsidR="00082BD2" w:rsidRDefault="00082BD2" w:rsidP="00723D1A"/>
    <w:p w:rsidR="00723D1A" w:rsidRDefault="00723D1A" w:rsidP="00723D1A"/>
    <w:p w:rsidR="00723D1A" w:rsidRDefault="00723D1A" w:rsidP="00723D1A"/>
    <w:p w:rsidR="00723D1A" w:rsidRDefault="00723D1A" w:rsidP="00723D1A"/>
    <w:p w:rsidR="00723D1A" w:rsidRDefault="00723D1A" w:rsidP="00723D1A"/>
    <w:p w:rsidR="00723D1A" w:rsidRDefault="00723D1A" w:rsidP="00723D1A"/>
    <w:p w:rsidR="00723D1A" w:rsidRDefault="00723D1A" w:rsidP="00723D1A"/>
    <w:p w:rsidR="00723D1A" w:rsidRDefault="00723D1A" w:rsidP="00723D1A"/>
    <w:p w:rsidR="00723D1A" w:rsidRDefault="00723D1A" w:rsidP="00723D1A"/>
    <w:p w:rsidR="00723D1A" w:rsidRDefault="00723D1A" w:rsidP="00723D1A"/>
    <w:p w:rsidR="00723D1A" w:rsidRDefault="00723D1A" w:rsidP="00723D1A"/>
    <w:p w:rsidR="00723D1A" w:rsidRDefault="00723D1A" w:rsidP="00723D1A"/>
    <w:p w:rsidR="00723D1A" w:rsidRDefault="00723D1A" w:rsidP="00723D1A"/>
    <w:p w:rsidR="00723D1A" w:rsidRDefault="00723D1A" w:rsidP="00723D1A"/>
    <w:p w:rsidR="00723D1A" w:rsidRDefault="00723D1A" w:rsidP="00723D1A"/>
    <w:p w:rsidR="00723D1A" w:rsidRDefault="00723D1A" w:rsidP="00723D1A"/>
    <w:p w:rsidR="00723D1A" w:rsidRDefault="00723D1A" w:rsidP="00723D1A">
      <w:bookmarkStart w:id="0" w:name="_GoBack"/>
      <w:bookmarkEnd w:id="0"/>
    </w:p>
    <w:p w:rsidR="00723D1A" w:rsidRDefault="00723D1A" w:rsidP="00723D1A">
      <w:r>
        <w:t>Database Table:</w:t>
      </w:r>
    </w:p>
    <w:p w:rsidR="008C2905" w:rsidRDefault="008C2905" w:rsidP="00723D1A"/>
    <w:p w:rsidR="00723D1A" w:rsidRDefault="008C2905" w:rsidP="00723D1A">
      <w:r>
        <w:rPr>
          <w:noProof/>
          <w:lang w:eastAsia="en-GB"/>
        </w:rPr>
        <w:drawing>
          <wp:inline distT="0" distB="0" distL="0" distR="0">
            <wp:extent cx="5734050" cy="5229225"/>
            <wp:effectExtent l="19050" t="19050" r="19050" b="2857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4050" cy="5229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sectPr w:rsidR="00723D1A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D56AE"/>
    <w:rsid w:val="00082BD2"/>
    <w:rsid w:val="00573741"/>
    <w:rsid w:val="00723D1A"/>
    <w:rsid w:val="008C2905"/>
    <w:rsid w:val="009D56AE"/>
    <w:rsid w:val="00C8655A"/>
    <w:rsid w:val="00D72869"/>
    <w:rsid w:val="00DF5573"/>
    <w:rsid w:val="00EB66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."/>
  <w:listSeparator w:val=","/>
  <w15:chartTrackingRefBased/>
  <w15:docId w15:val="{342DBB91-6662-4D11-993B-86829BD1C0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Arial" w:eastAsiaTheme="minorHAnsi" w:hAnsi="Arial" w:cs="Arial"/>
        <w:sz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8655A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5.vsdx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2.vsdx"/><Relationship Id="rId12" Type="http://schemas.openxmlformats.org/officeDocument/2006/relationships/image" Target="media/image5.emf"/><Relationship Id="rId2" Type="http://schemas.openxmlformats.org/officeDocument/2006/relationships/settings" Target="setting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4.vsdx"/><Relationship Id="rId5" Type="http://schemas.openxmlformats.org/officeDocument/2006/relationships/package" Target="embeddings/Microsoft_Visio_Drawing1.vsdx"/><Relationship Id="rId15" Type="http://schemas.openxmlformats.org/officeDocument/2006/relationships/fontTable" Target="fontTable.xml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3.vsdx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8</TotalTime>
  <Pages>6</Pages>
  <Words>39</Words>
  <Characters>227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mas Sami</dc:creator>
  <cp:keywords/>
  <dc:description/>
  <cp:lastModifiedBy>Ramas Sami</cp:lastModifiedBy>
  <cp:revision>3</cp:revision>
  <dcterms:created xsi:type="dcterms:W3CDTF">2015-01-08T17:22:00Z</dcterms:created>
  <dcterms:modified xsi:type="dcterms:W3CDTF">2015-01-09T12:17:00Z</dcterms:modified>
</cp:coreProperties>
</file>